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noProof/>
          <w:sz w:val="32"/>
          <w:szCs w:val="32"/>
        </w:rPr>
        <w:drawing>
          <wp:inline distT="0" distB="0" distL="0" distR="0" wp14:anchorId="0841352A" wp14:editId="48A134A5">
            <wp:extent cx="2019300" cy="2019300"/>
            <wp:effectExtent l="0" t="0" r="0" b="0"/>
            <wp:docPr id="35" name="图片 35" descr="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76-160Z914262E5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noProof/>
          <w:sz w:val="48"/>
          <w:szCs w:val="48"/>
        </w:rPr>
        <w:drawing>
          <wp:inline distT="0" distB="0" distL="0" distR="0" wp14:anchorId="57B8351E" wp14:editId="50DA99D0">
            <wp:extent cx="2419350" cy="17145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标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G0</w:t>
      </w:r>
      <w:r>
        <w:rPr>
          <w:sz w:val="48"/>
          <w:szCs w:val="48"/>
        </w:rPr>
        <w:t>2</w:t>
      </w:r>
      <w:r>
        <w:rPr>
          <w:rFonts w:hint="eastAsia"/>
          <w:sz w:val="48"/>
          <w:szCs w:val="48"/>
        </w:rPr>
        <w:t>-</w:t>
      </w:r>
      <w:r>
        <w:rPr>
          <w:rFonts w:hint="eastAsia"/>
          <w:sz w:val="48"/>
          <w:szCs w:val="48"/>
        </w:rPr>
        <w:t>案例教学系统</w:t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914198" w:rsidP="00E168D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C</w:t>
      </w:r>
      <w:r>
        <w:rPr>
          <w:sz w:val="48"/>
          <w:szCs w:val="48"/>
        </w:rPr>
        <w:t>CB</w:t>
      </w:r>
      <w:r>
        <w:rPr>
          <w:rFonts w:hint="eastAsia"/>
          <w:sz w:val="48"/>
          <w:szCs w:val="48"/>
        </w:rPr>
        <w:t>章程</w:t>
      </w:r>
    </w:p>
    <w:p w:rsidR="00E168D8" w:rsidRDefault="00E168D8" w:rsidP="00E168D8">
      <w:pPr>
        <w:widowControl/>
        <w:jc w:val="left"/>
        <w:rPr>
          <w:sz w:val="48"/>
          <w:szCs w:val="48"/>
        </w:rPr>
      </w:pPr>
    </w:p>
    <w:p w:rsidR="00E168D8" w:rsidRDefault="00E168D8" w:rsidP="00E168D8">
      <w:pPr>
        <w:widowControl/>
        <w:jc w:val="left"/>
        <w:rPr>
          <w:sz w:val="48"/>
          <w:szCs w:val="48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20"/>
        <w:gridCol w:w="500"/>
        <w:gridCol w:w="840"/>
        <w:gridCol w:w="4241"/>
      </w:tblGrid>
      <w:tr w:rsidR="00E168D8" w:rsidRPr="00050B73" w:rsidTr="00F22F09">
        <w:trPr>
          <w:trHeight w:val="329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文件状态：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文件标识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>PRD</w:t>
            </w:r>
            <w:r>
              <w:t>-201</w:t>
            </w:r>
            <w:r>
              <w:rPr>
                <w:rFonts w:hint="eastAsia"/>
              </w:rPr>
              <w:t>8</w:t>
            </w:r>
            <w:r>
              <w:t>-G</w:t>
            </w:r>
            <w:r>
              <w:rPr>
                <w:rFonts w:hint="eastAsia"/>
              </w:rPr>
              <w:t>02</w:t>
            </w:r>
          </w:p>
        </w:tc>
      </w:tr>
      <w:tr w:rsidR="00E168D8" w:rsidRPr="00050B73" w:rsidTr="00F22F09">
        <w:trPr>
          <w:trHeight w:val="309"/>
        </w:trPr>
        <w:tc>
          <w:tcPr>
            <w:tcW w:w="272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  [</w:t>
            </w:r>
            <w:r>
              <w:t xml:space="preserve">  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草稿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当前版本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>
              <w:t>0</w:t>
            </w:r>
            <w:r>
              <w:rPr>
                <w:rFonts w:hint="eastAsia"/>
              </w:rPr>
              <w:t>.</w:t>
            </w:r>
            <w:r w:rsidR="006D19D0">
              <w:t>2</w:t>
            </w:r>
            <w:r>
              <w:rPr>
                <w:rFonts w:hint="eastAsia"/>
              </w:rPr>
              <w:t>.0</w:t>
            </w:r>
          </w:p>
        </w:tc>
      </w:tr>
      <w:tr w:rsidR="00E168D8" w:rsidRPr="00050B73" w:rsidTr="00F22F09">
        <w:trPr>
          <w:trHeight w:val="303"/>
        </w:trPr>
        <w:tc>
          <w:tcPr>
            <w:tcW w:w="272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  [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正式发布</w:t>
            </w:r>
          </w:p>
        </w:tc>
        <w:tc>
          <w:tcPr>
            <w:tcW w:w="500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作</w:t>
            </w:r>
          </w:p>
        </w:tc>
        <w:tc>
          <w:tcPr>
            <w:tcW w:w="840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</w:t>
            </w:r>
            <w:r w:rsidRPr="00050B73">
              <w:rPr>
                <w:rFonts w:hint="eastAsia"/>
              </w:rPr>
              <w:t>者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>刘雨霏、刘晓倩、杨智麟、胡方正、张光程</w:t>
            </w:r>
          </w:p>
        </w:tc>
      </w:tr>
      <w:tr w:rsidR="00E168D8" w:rsidRPr="00050B73" w:rsidTr="00F22F09">
        <w:trPr>
          <w:trHeight w:val="293"/>
        </w:trPr>
        <w:tc>
          <w:tcPr>
            <w:tcW w:w="2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 xml:space="preserve">   [</w:t>
            </w:r>
            <w:r w:rsidRPr="00F226B2">
              <w:rPr>
                <w:rFonts w:hint="eastAsia"/>
              </w:rPr>
              <w:t>√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正在修改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完成日期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t>201</w:t>
            </w:r>
            <w:r>
              <w:t>9-01</w:t>
            </w:r>
            <w:r>
              <w:rPr>
                <w:rFonts w:hint="eastAsia"/>
              </w:rPr>
              <w:t>-</w:t>
            </w:r>
            <w:r w:rsidR="006D19D0">
              <w:t>11</w:t>
            </w:r>
          </w:p>
        </w:tc>
      </w:tr>
    </w:tbl>
    <w:p w:rsidR="00914198" w:rsidRDefault="00914198">
      <w:pPr>
        <w:widowControl/>
        <w:jc w:val="left"/>
      </w:pPr>
    </w:p>
    <w:p w:rsidR="00914198" w:rsidRDefault="00914198">
      <w:pPr>
        <w:widowControl/>
        <w:jc w:val="left"/>
      </w:pPr>
      <w:r>
        <w:br w:type="page"/>
      </w:r>
    </w:p>
    <w:p w:rsidR="00914198" w:rsidRPr="008A517F" w:rsidRDefault="00914198" w:rsidP="00914198">
      <w:pPr>
        <w:widowControl/>
        <w:ind w:firstLineChars="1200" w:firstLine="3614"/>
        <w:jc w:val="left"/>
        <w:rPr>
          <w:b/>
          <w:sz w:val="30"/>
          <w:szCs w:val="30"/>
        </w:rPr>
      </w:pPr>
      <w:r w:rsidRPr="00E6680C">
        <w:rPr>
          <w:b/>
          <w:sz w:val="30"/>
          <w:szCs w:val="30"/>
        </w:rPr>
        <w:lastRenderedPageBreak/>
        <w:t>版本历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94"/>
        <w:gridCol w:w="2656"/>
        <w:gridCol w:w="1488"/>
        <w:gridCol w:w="2658"/>
      </w:tblGrid>
      <w:tr w:rsidR="00914198" w:rsidTr="00332FF5">
        <w:tc>
          <w:tcPr>
            <w:tcW w:w="1494" w:type="dxa"/>
          </w:tcPr>
          <w:p w:rsidR="00914198" w:rsidRPr="00E6680C" w:rsidRDefault="00914198" w:rsidP="00332FF5">
            <w:r w:rsidRPr="00E6680C">
              <w:t>版本</w:t>
            </w:r>
            <w:r w:rsidRPr="00E6680C">
              <w:rPr>
                <w:rFonts w:hint="eastAsia"/>
              </w:rPr>
              <w:t>/</w:t>
            </w:r>
            <w:r w:rsidRPr="00E6680C">
              <w:rPr>
                <w:rFonts w:hint="eastAsia"/>
              </w:rPr>
              <w:t>状态</w:t>
            </w:r>
          </w:p>
        </w:tc>
        <w:tc>
          <w:tcPr>
            <w:tcW w:w="2656" w:type="dxa"/>
          </w:tcPr>
          <w:p w:rsidR="00914198" w:rsidRPr="00E6680C" w:rsidRDefault="00914198" w:rsidP="00332FF5">
            <w:r w:rsidRPr="00E6680C">
              <w:t>参与者</w:t>
            </w:r>
          </w:p>
        </w:tc>
        <w:tc>
          <w:tcPr>
            <w:tcW w:w="1488" w:type="dxa"/>
          </w:tcPr>
          <w:p w:rsidR="00914198" w:rsidRPr="00E6680C" w:rsidRDefault="00914198" w:rsidP="00332FF5">
            <w:r w:rsidRPr="00E6680C">
              <w:t>起止日期</w:t>
            </w:r>
          </w:p>
        </w:tc>
        <w:tc>
          <w:tcPr>
            <w:tcW w:w="2658" w:type="dxa"/>
          </w:tcPr>
          <w:p w:rsidR="00914198" w:rsidRPr="00E6680C" w:rsidRDefault="00914198" w:rsidP="00332FF5">
            <w:r w:rsidRPr="00E6680C">
              <w:t>备注</w:t>
            </w:r>
          </w:p>
        </w:tc>
      </w:tr>
      <w:tr w:rsidR="00914198" w:rsidTr="00332FF5">
        <w:tc>
          <w:tcPr>
            <w:tcW w:w="1494" w:type="dxa"/>
          </w:tcPr>
          <w:p w:rsidR="00914198" w:rsidRDefault="00914198" w:rsidP="00332FF5">
            <w:r>
              <w:rPr>
                <w:rFonts w:hint="eastAsia"/>
              </w:rPr>
              <w:t>0.1.0</w:t>
            </w:r>
          </w:p>
        </w:tc>
        <w:tc>
          <w:tcPr>
            <w:tcW w:w="2656" w:type="dxa"/>
          </w:tcPr>
          <w:p w:rsidR="00914198" w:rsidRDefault="00914198" w:rsidP="00332FF5">
            <w:r>
              <w:rPr>
                <w:rFonts w:hint="eastAsia"/>
              </w:rPr>
              <w:t>刘雨霏、刘晓倩、杨智麟、胡方正、张光程</w:t>
            </w:r>
          </w:p>
        </w:tc>
        <w:tc>
          <w:tcPr>
            <w:tcW w:w="1488" w:type="dxa"/>
          </w:tcPr>
          <w:p w:rsidR="00914198" w:rsidRDefault="00914198" w:rsidP="00332FF5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 w:rsidR="00B3299F">
              <w:t>08</w:t>
            </w:r>
            <w:r>
              <w:rPr>
                <w:rFonts w:hint="eastAsia"/>
              </w:rPr>
              <w:t>至</w:t>
            </w:r>
            <w:r w:rsidR="00B3299F">
              <w:rPr>
                <w:rFonts w:hint="eastAsia"/>
              </w:rPr>
              <w:t>201</w:t>
            </w:r>
            <w:r w:rsidR="00B3299F">
              <w:t>9</w:t>
            </w:r>
            <w:r>
              <w:rPr>
                <w:rFonts w:hint="eastAsia"/>
              </w:rPr>
              <w:t>-</w:t>
            </w:r>
            <w:r w:rsidR="00B3299F">
              <w:t>01</w:t>
            </w:r>
            <w:r>
              <w:rPr>
                <w:rFonts w:hint="eastAsia"/>
              </w:rPr>
              <w:t>-</w:t>
            </w:r>
            <w:r w:rsidR="00B3299F">
              <w:t>10</w:t>
            </w:r>
          </w:p>
        </w:tc>
        <w:tc>
          <w:tcPr>
            <w:tcW w:w="2658" w:type="dxa"/>
          </w:tcPr>
          <w:p w:rsidR="00914198" w:rsidRDefault="000500A2" w:rsidP="00332FF5">
            <w:r>
              <w:rPr>
                <w:rFonts w:hint="eastAsia"/>
              </w:rPr>
              <w:t>书写</w:t>
            </w:r>
            <w:r>
              <w:rPr>
                <w:rFonts w:hint="eastAsia"/>
              </w:rPr>
              <w:t>CCB</w:t>
            </w:r>
            <w:r w:rsidR="00C97DB3">
              <w:rPr>
                <w:rFonts w:hint="eastAsia"/>
              </w:rPr>
              <w:t>章程</w:t>
            </w:r>
          </w:p>
        </w:tc>
      </w:tr>
      <w:tr w:rsidR="006D19D0" w:rsidTr="00E175B5">
        <w:tc>
          <w:tcPr>
            <w:tcW w:w="1494" w:type="dxa"/>
          </w:tcPr>
          <w:p w:rsidR="006D19D0" w:rsidRDefault="006D19D0" w:rsidP="00E175B5">
            <w:r>
              <w:rPr>
                <w:rFonts w:hint="eastAsia"/>
              </w:rPr>
              <w:t>0.</w:t>
            </w:r>
            <w:r>
              <w:t>2</w:t>
            </w:r>
            <w:r>
              <w:rPr>
                <w:rFonts w:hint="eastAsia"/>
              </w:rPr>
              <w:t>.0</w:t>
            </w:r>
          </w:p>
        </w:tc>
        <w:tc>
          <w:tcPr>
            <w:tcW w:w="2656" w:type="dxa"/>
          </w:tcPr>
          <w:p w:rsidR="006D19D0" w:rsidRDefault="006D19D0" w:rsidP="00E175B5">
            <w:r>
              <w:rPr>
                <w:rFonts w:hint="eastAsia"/>
              </w:rPr>
              <w:t>刘雨霏、刘晓倩、杨智麟、胡方正、张光程</w:t>
            </w:r>
          </w:p>
        </w:tc>
        <w:tc>
          <w:tcPr>
            <w:tcW w:w="1488" w:type="dxa"/>
          </w:tcPr>
          <w:p w:rsidR="006D19D0" w:rsidRDefault="006D19D0" w:rsidP="00E175B5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0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3</w:t>
            </w:r>
          </w:p>
        </w:tc>
        <w:tc>
          <w:tcPr>
            <w:tcW w:w="2658" w:type="dxa"/>
          </w:tcPr>
          <w:p w:rsidR="006D19D0" w:rsidRDefault="006D19D0" w:rsidP="00E175B5">
            <w:r>
              <w:rPr>
                <w:rFonts w:hint="eastAsia"/>
              </w:rPr>
              <w:t>完善修改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章程</w:t>
            </w:r>
          </w:p>
        </w:tc>
      </w:tr>
    </w:tbl>
    <w:p w:rsidR="006D19D0" w:rsidRDefault="006D19D0" w:rsidP="006D19D0">
      <w:pPr>
        <w:widowControl/>
        <w:jc w:val="left"/>
        <w:rPr>
          <w:b/>
          <w:bCs/>
          <w:kern w:val="44"/>
          <w:sz w:val="44"/>
          <w:szCs w:val="44"/>
        </w:rPr>
      </w:pPr>
    </w:p>
    <w:p w:rsidR="00B3299F" w:rsidRDefault="00B3299F">
      <w:pPr>
        <w:widowControl/>
        <w:jc w:val="left"/>
        <w:rPr>
          <w:b/>
          <w:bCs/>
          <w:kern w:val="44"/>
          <w:sz w:val="44"/>
          <w:szCs w:val="44"/>
        </w:rPr>
      </w:pPr>
    </w:p>
    <w:p w:rsidR="00B3299F" w:rsidRDefault="00B3299F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3299F" w:rsidRPr="002C6CA6" w:rsidRDefault="00B3299F" w:rsidP="00B3299F">
      <w:pPr>
        <w:widowControl/>
        <w:jc w:val="left"/>
        <w:rPr>
          <w:sz w:val="48"/>
          <w:szCs w:val="48"/>
        </w:rPr>
      </w:pPr>
      <w:r w:rsidRPr="00E6680C">
        <w:rPr>
          <w:color w:val="548DD4" w:themeColor="text2" w:themeTint="99"/>
          <w:sz w:val="30"/>
          <w:szCs w:val="30"/>
          <w:lang w:val="zh-CN"/>
        </w:rPr>
        <w:lastRenderedPageBreak/>
        <w:t>目录</w:t>
      </w:r>
    </w:p>
    <w:p w:rsidR="00351360" w:rsidRDefault="00B3299F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4722573" w:history="1">
        <w:r w:rsidR="00351360" w:rsidRPr="004B500D">
          <w:rPr>
            <w:rStyle w:val="ad"/>
            <w:noProof/>
          </w:rPr>
          <w:t>1</w:t>
        </w:r>
        <w:r w:rsidR="00351360" w:rsidRPr="004B500D">
          <w:rPr>
            <w:rStyle w:val="ad"/>
            <w:noProof/>
          </w:rPr>
          <w:t>．目的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3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4</w:t>
        </w:r>
        <w:r w:rsidR="00351360">
          <w:rPr>
            <w:noProof/>
            <w:webHidden/>
          </w:rPr>
          <w:fldChar w:fldCharType="end"/>
        </w:r>
      </w:hyperlink>
    </w:p>
    <w:p w:rsidR="00351360" w:rsidRDefault="009F6D28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4722574" w:history="1">
        <w:r w:rsidR="00351360" w:rsidRPr="004B500D">
          <w:rPr>
            <w:rStyle w:val="ad"/>
            <w:noProof/>
          </w:rPr>
          <w:t>2</w:t>
        </w:r>
        <w:r w:rsidR="00351360" w:rsidRPr="004B500D">
          <w:rPr>
            <w:rStyle w:val="ad"/>
            <w:noProof/>
          </w:rPr>
          <w:t>．</w:t>
        </w:r>
        <w:r w:rsidR="00351360" w:rsidRPr="004B500D">
          <w:rPr>
            <w:rStyle w:val="ad"/>
            <w:noProof/>
          </w:rPr>
          <w:t>CCB</w:t>
        </w:r>
        <w:r w:rsidR="00351360" w:rsidRPr="004B500D">
          <w:rPr>
            <w:rStyle w:val="ad"/>
            <w:noProof/>
          </w:rPr>
          <w:t>成员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4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4</w:t>
        </w:r>
        <w:r w:rsidR="00351360">
          <w:rPr>
            <w:noProof/>
            <w:webHidden/>
          </w:rPr>
          <w:fldChar w:fldCharType="end"/>
        </w:r>
      </w:hyperlink>
    </w:p>
    <w:p w:rsidR="00351360" w:rsidRDefault="009F6D28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4722575" w:history="1">
        <w:r w:rsidR="00351360" w:rsidRPr="004B500D">
          <w:rPr>
            <w:rStyle w:val="ad"/>
            <w:noProof/>
          </w:rPr>
          <w:t>3</w:t>
        </w:r>
        <w:r w:rsidR="00351360" w:rsidRPr="004B500D">
          <w:rPr>
            <w:rStyle w:val="ad"/>
            <w:noProof/>
          </w:rPr>
          <w:t>．</w:t>
        </w:r>
        <w:r w:rsidR="00351360" w:rsidRPr="004B500D">
          <w:rPr>
            <w:rStyle w:val="ad"/>
            <w:noProof/>
          </w:rPr>
          <w:t>CCB</w:t>
        </w:r>
        <w:r w:rsidR="00351360" w:rsidRPr="004B500D">
          <w:rPr>
            <w:rStyle w:val="ad"/>
            <w:noProof/>
          </w:rPr>
          <w:t>职责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5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4</w:t>
        </w:r>
        <w:r w:rsidR="00351360">
          <w:rPr>
            <w:noProof/>
            <w:webHidden/>
          </w:rPr>
          <w:fldChar w:fldCharType="end"/>
        </w:r>
      </w:hyperlink>
    </w:p>
    <w:p w:rsidR="00351360" w:rsidRDefault="009F6D28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4722576" w:history="1">
        <w:r w:rsidR="00351360" w:rsidRPr="004B500D">
          <w:rPr>
            <w:rStyle w:val="ad"/>
            <w:noProof/>
          </w:rPr>
          <w:t>4</w:t>
        </w:r>
        <w:r w:rsidR="00351360" w:rsidRPr="004B500D">
          <w:rPr>
            <w:rStyle w:val="ad"/>
            <w:noProof/>
          </w:rPr>
          <w:t>．</w:t>
        </w:r>
        <w:r w:rsidR="00351360" w:rsidRPr="004B500D">
          <w:rPr>
            <w:rStyle w:val="ad"/>
            <w:noProof/>
          </w:rPr>
          <w:t>CCB</w:t>
        </w:r>
        <w:r w:rsidR="00351360" w:rsidRPr="004B500D">
          <w:rPr>
            <w:rStyle w:val="ad"/>
            <w:noProof/>
          </w:rPr>
          <w:t>评审制度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6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4</w:t>
        </w:r>
        <w:r w:rsidR="00351360">
          <w:rPr>
            <w:noProof/>
            <w:webHidden/>
          </w:rPr>
          <w:fldChar w:fldCharType="end"/>
        </w:r>
      </w:hyperlink>
    </w:p>
    <w:p w:rsidR="00351360" w:rsidRDefault="009F6D28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4722577" w:history="1">
        <w:r w:rsidR="00351360" w:rsidRPr="004B500D">
          <w:rPr>
            <w:rStyle w:val="ad"/>
            <w:noProof/>
          </w:rPr>
          <w:t>5</w:t>
        </w:r>
        <w:r w:rsidR="00351360" w:rsidRPr="004B500D">
          <w:rPr>
            <w:rStyle w:val="ad"/>
            <w:noProof/>
          </w:rPr>
          <w:t>．</w:t>
        </w:r>
        <w:r w:rsidR="00351360" w:rsidRPr="004B500D">
          <w:rPr>
            <w:rStyle w:val="ad"/>
            <w:noProof/>
          </w:rPr>
          <w:t>CCB</w:t>
        </w:r>
        <w:r w:rsidR="00351360" w:rsidRPr="004B500D">
          <w:rPr>
            <w:rStyle w:val="ad"/>
            <w:noProof/>
          </w:rPr>
          <w:t>评审范围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7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5</w:t>
        </w:r>
        <w:r w:rsidR="00351360">
          <w:rPr>
            <w:noProof/>
            <w:webHidden/>
          </w:rPr>
          <w:fldChar w:fldCharType="end"/>
        </w:r>
      </w:hyperlink>
    </w:p>
    <w:p w:rsidR="00351360" w:rsidRDefault="009F6D28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4722578" w:history="1">
        <w:r w:rsidR="00351360" w:rsidRPr="004B500D">
          <w:rPr>
            <w:rStyle w:val="ad"/>
            <w:noProof/>
          </w:rPr>
          <w:t>6</w:t>
        </w:r>
        <w:r w:rsidR="00351360" w:rsidRPr="004B500D">
          <w:rPr>
            <w:rStyle w:val="ad"/>
            <w:noProof/>
          </w:rPr>
          <w:t>．变更控制过程</w:t>
        </w:r>
        <w:r w:rsidR="00351360">
          <w:rPr>
            <w:noProof/>
            <w:webHidden/>
          </w:rPr>
          <w:tab/>
        </w:r>
        <w:r w:rsidR="00351360">
          <w:rPr>
            <w:noProof/>
            <w:webHidden/>
          </w:rPr>
          <w:fldChar w:fldCharType="begin"/>
        </w:r>
        <w:r w:rsidR="00351360">
          <w:rPr>
            <w:noProof/>
            <w:webHidden/>
          </w:rPr>
          <w:instrText xml:space="preserve"> PAGEREF _Toc534722578 \h </w:instrText>
        </w:r>
        <w:r w:rsidR="00351360">
          <w:rPr>
            <w:noProof/>
            <w:webHidden/>
          </w:rPr>
        </w:r>
        <w:r w:rsidR="00351360">
          <w:rPr>
            <w:noProof/>
            <w:webHidden/>
          </w:rPr>
          <w:fldChar w:fldCharType="separate"/>
        </w:r>
        <w:r w:rsidR="00351360">
          <w:rPr>
            <w:noProof/>
            <w:webHidden/>
          </w:rPr>
          <w:t>6</w:t>
        </w:r>
        <w:r w:rsidR="00351360">
          <w:rPr>
            <w:noProof/>
            <w:webHidden/>
          </w:rPr>
          <w:fldChar w:fldCharType="end"/>
        </w:r>
      </w:hyperlink>
    </w:p>
    <w:p w:rsidR="00B3299F" w:rsidRDefault="00B3299F" w:rsidP="00B3299F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B3299F" w:rsidRDefault="00B3299F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E168D8" w:rsidRDefault="00351360" w:rsidP="00351360">
      <w:pPr>
        <w:pStyle w:val="1"/>
      </w:pPr>
      <w:bookmarkStart w:id="0" w:name="_Toc534722573"/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 w:rsidR="00FD27E4">
        <w:rPr>
          <w:rFonts w:hint="eastAsia"/>
        </w:rPr>
        <w:t>目的</w:t>
      </w:r>
      <w:bookmarkEnd w:id="0"/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规范小组的项目计划、需求变更、设计和开发变更的控制流程。</w:t>
      </w:r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减少因计划、需求变更、设计和开发变更而出现的包括技术风险、客户满意度下降、资金和人力资源需求风险。</w:t>
      </w:r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提高项目的计划性、可视性和执行力。</w:t>
      </w:r>
    </w:p>
    <w:p w:rsidR="00FD27E4" w:rsidRDefault="00351360" w:rsidP="00351360">
      <w:pPr>
        <w:pStyle w:val="1"/>
      </w:pPr>
      <w:bookmarkStart w:id="1" w:name="_Toc534722574"/>
      <w:r>
        <w:t>2</w:t>
      </w:r>
      <w:r>
        <w:rPr>
          <w:rFonts w:hint="eastAsia"/>
        </w:rPr>
        <w:t>．</w:t>
      </w:r>
      <w:r w:rsidR="009B4052">
        <w:t>CCB</w:t>
      </w:r>
      <w:r w:rsidR="009B4052">
        <w:rPr>
          <w:rFonts w:hint="eastAsia"/>
        </w:rPr>
        <w:t>成员</w:t>
      </w:r>
      <w:bookmarkEnd w:id="1"/>
    </w:p>
    <w:tbl>
      <w:tblPr>
        <w:tblStyle w:val="a7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A87E0E" w:rsidTr="006021C5">
        <w:tc>
          <w:tcPr>
            <w:tcW w:w="1421" w:type="dxa"/>
            <w:shd w:val="clear" w:color="auto" w:fill="auto"/>
          </w:tcPr>
          <w:p w:rsidR="00A87E0E" w:rsidRDefault="00A87E0E" w:rsidP="00A87E0E">
            <w:bookmarkStart w:id="2" w:name="_GoBack" w:colFirst="0" w:colLast="3"/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办公场所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陈铉文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88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弘毅</w:t>
            </w:r>
            <w:r>
              <w:rPr>
                <w:rFonts w:hint="eastAsia"/>
              </w:rPr>
              <w:t>1-610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张光程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评估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</w:t>
            </w:r>
            <w:r>
              <w:rPr>
                <w:rFonts w:hint="eastAsia"/>
              </w:rPr>
              <w:t>8035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rPr>
                <w:rFonts w:hint="eastAsia"/>
              </w:rPr>
              <w:t>求真</w:t>
            </w:r>
            <w:r>
              <w:rPr>
                <w:rFonts w:hint="eastAsia"/>
              </w:rPr>
              <w:t>2-205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杨智麟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验证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</w:t>
            </w:r>
            <w:r>
              <w:rPr>
                <w:rFonts w:hint="eastAsia"/>
              </w:rPr>
              <w:t>259</w:t>
            </w:r>
            <w:r w:rsidRPr="00D92A19">
              <w:t>@stu.zucc.edu.cn</w:t>
            </w:r>
          </w:p>
        </w:tc>
        <w:tc>
          <w:tcPr>
            <w:tcW w:w="2251" w:type="dxa"/>
          </w:tcPr>
          <w:p w:rsidR="00A87E0E" w:rsidRPr="00C034D2" w:rsidRDefault="00A87E0E" w:rsidP="00A87E0E">
            <w:r w:rsidRPr="006D3B8B">
              <w:rPr>
                <w:rFonts w:hint="eastAsia"/>
              </w:rPr>
              <w:t>弘毅</w:t>
            </w:r>
            <w:r w:rsidRPr="006D3B8B">
              <w:rPr>
                <w:rFonts w:hint="eastAsia"/>
              </w:rPr>
              <w:t>2-214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刘晓倩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提交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</w:t>
            </w:r>
            <w:r>
              <w:rPr>
                <w:rFonts w:hint="eastAsia"/>
              </w:rPr>
              <w:t>81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问源</w:t>
            </w:r>
            <w:r>
              <w:rPr>
                <w:rFonts w:hint="eastAsia"/>
              </w:rPr>
              <w:t>1-637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胡方正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请求接收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</w:t>
            </w:r>
            <w:r>
              <w:rPr>
                <w:rFonts w:hint="eastAsia"/>
              </w:rPr>
              <w:t>91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弘毅</w:t>
            </w:r>
            <w:r>
              <w:rPr>
                <w:rFonts w:hint="eastAsia"/>
              </w:rPr>
              <w:t>1-610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刘雨霏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</w:t>
            </w:r>
            <w:r>
              <w:t>CB</w:t>
            </w:r>
            <w:r>
              <w:rPr>
                <w:rFonts w:hint="eastAsia"/>
              </w:rPr>
              <w:t>成员（修改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</w:t>
            </w:r>
            <w:r>
              <w:rPr>
                <w:rFonts w:hint="eastAsia"/>
              </w:rPr>
              <w:t>236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rPr>
                <w:rFonts w:hint="eastAsia"/>
              </w:rPr>
              <w:t>理四</w:t>
            </w:r>
            <w:proofErr w:type="gramStart"/>
            <w:r>
              <w:rPr>
                <w:rFonts w:hint="eastAsia"/>
              </w:rPr>
              <w:t>223</w:t>
            </w:r>
            <w:proofErr w:type="gramEnd"/>
          </w:p>
        </w:tc>
      </w:tr>
      <w:bookmarkEnd w:id="2"/>
    </w:tbl>
    <w:p w:rsidR="006021C5" w:rsidRPr="006021C5" w:rsidRDefault="006021C5" w:rsidP="006021C5"/>
    <w:p w:rsidR="00374EE3" w:rsidRDefault="00050F86" w:rsidP="00050F86">
      <w:pPr>
        <w:pStyle w:val="1"/>
      </w:pPr>
      <w:bookmarkStart w:id="3" w:name="_Toc534722575"/>
      <w:r>
        <w:t>3</w:t>
      </w:r>
      <w:r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 w:rsidR="00374EE3">
        <w:rPr>
          <w:rFonts w:hint="eastAsia"/>
        </w:rPr>
        <w:t>职责</w:t>
      </w:r>
      <w:bookmarkEnd w:id="3"/>
    </w:p>
    <w:p w:rsidR="002E4A0B" w:rsidRPr="002E4A0B" w:rsidRDefault="002E4A0B" w:rsidP="002E4A0B">
      <w:r w:rsidRPr="008F4E7C">
        <w:rPr>
          <w:rFonts w:hint="eastAsia"/>
          <w:b/>
        </w:rPr>
        <w:t>CCB</w:t>
      </w:r>
      <w:r>
        <w:rPr>
          <w:rFonts w:hint="eastAsia"/>
          <w:b/>
        </w:rPr>
        <w:t>变更</w:t>
      </w:r>
      <w:r>
        <w:rPr>
          <w:b/>
        </w:rPr>
        <w:t>控制委员会</w:t>
      </w:r>
      <w:r w:rsidRPr="008F4E7C">
        <w:rPr>
          <w:rFonts w:hint="eastAsia"/>
          <w:b/>
        </w:rPr>
        <w:t>：</w:t>
      </w:r>
      <w:r>
        <w:rPr>
          <w:rFonts w:hint="eastAsia"/>
        </w:rPr>
        <w:t>变更控制委员会针对某一具体项目决定是批准还是驳回提出的变更。</w:t>
      </w:r>
    </w:p>
    <w:p w:rsidR="008B32B0" w:rsidRDefault="008B32B0" w:rsidP="008B32B0">
      <w:r w:rsidRPr="008F4E7C">
        <w:rPr>
          <w:rFonts w:hint="eastAsia"/>
          <w:b/>
        </w:rPr>
        <w:t>CCB</w:t>
      </w:r>
      <w:r w:rsidRPr="008F4E7C">
        <w:rPr>
          <w:rFonts w:hint="eastAsia"/>
          <w:b/>
        </w:rPr>
        <w:t>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8B32B0" w:rsidRDefault="008B32B0" w:rsidP="008B32B0">
      <w:r w:rsidRPr="008F4E7C">
        <w:rPr>
          <w:rFonts w:hint="eastAsia"/>
          <w:b/>
        </w:rPr>
        <w:t>评估者：</w:t>
      </w:r>
      <w:r>
        <w:rPr>
          <w:rFonts w:hint="eastAsia"/>
        </w:rPr>
        <w:t>受</w:t>
      </w:r>
      <w:r>
        <w:rPr>
          <w:rFonts w:hint="eastAsia"/>
        </w:rPr>
        <w:t>CCB</w:t>
      </w:r>
      <w:r>
        <w:rPr>
          <w:rFonts w:hint="eastAsia"/>
        </w:rPr>
        <w:t>主席要求负责完成变更影响分析的人。</w:t>
      </w:r>
    </w:p>
    <w:p w:rsidR="008B32B0" w:rsidRDefault="008B32B0" w:rsidP="008B32B0">
      <w:r w:rsidRPr="008B32B0">
        <w:rPr>
          <w:rFonts w:hint="eastAsia"/>
          <w:b/>
        </w:rPr>
        <w:t>验证者：</w:t>
      </w:r>
      <w:r>
        <w:rPr>
          <w:rFonts w:hint="eastAsia"/>
        </w:rPr>
        <w:t>验证变更是否正确实现的人。</w:t>
      </w:r>
    </w:p>
    <w:p w:rsidR="005A2C6B" w:rsidRDefault="005A2C6B" w:rsidP="005A2C6B">
      <w:r w:rsidRPr="003F4347">
        <w:rPr>
          <w:rFonts w:hint="eastAsia"/>
          <w:b/>
        </w:rPr>
        <w:t>提交者：</w:t>
      </w:r>
      <w:r>
        <w:rPr>
          <w:rFonts w:hint="eastAsia"/>
        </w:rPr>
        <w:t>提交变更请求的人。</w:t>
      </w:r>
    </w:p>
    <w:p w:rsidR="005A2C6B" w:rsidRPr="005A2C6B" w:rsidRDefault="005A2C6B" w:rsidP="008B32B0">
      <w:r w:rsidRPr="003F4347">
        <w:rPr>
          <w:rFonts w:hint="eastAsia"/>
          <w:b/>
        </w:rPr>
        <w:t>请求接受者：</w:t>
      </w:r>
      <w:r>
        <w:rPr>
          <w:rFonts w:hint="eastAsia"/>
        </w:rPr>
        <w:t>最初接收新提交变更请求的人。</w:t>
      </w:r>
    </w:p>
    <w:p w:rsidR="005E2A36" w:rsidRDefault="005E2A36" w:rsidP="005E2A36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。</w:t>
      </w:r>
    </w:p>
    <w:p w:rsidR="005E2A36" w:rsidRPr="005E2A36" w:rsidRDefault="005E2A36" w:rsidP="008B32B0"/>
    <w:p w:rsidR="00374EE3" w:rsidRDefault="00351360" w:rsidP="00351360">
      <w:pPr>
        <w:pStyle w:val="1"/>
      </w:pPr>
      <w:bookmarkStart w:id="4" w:name="_Toc534722576"/>
      <w:r>
        <w:t>4</w:t>
      </w:r>
      <w:r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 w:rsidR="00374EE3">
        <w:rPr>
          <w:rFonts w:hint="eastAsia"/>
        </w:rPr>
        <w:t>评审制度</w:t>
      </w:r>
      <w:bookmarkEnd w:id="4"/>
    </w:p>
    <w:p w:rsidR="008B32B0" w:rsidRPr="00074D0D" w:rsidRDefault="008B32B0" w:rsidP="008B32B0">
      <w:pPr>
        <w:rPr>
          <w:b/>
        </w:rPr>
      </w:pPr>
      <w:r w:rsidRPr="00074D0D">
        <w:rPr>
          <w:rFonts w:hint="eastAsia"/>
          <w:b/>
        </w:rPr>
        <w:t>1</w:t>
      </w:r>
      <w:r w:rsidRPr="00074D0D">
        <w:rPr>
          <w:rFonts w:hint="eastAsia"/>
          <w:b/>
        </w:rPr>
        <w:t>、评审人员要求：</w:t>
      </w:r>
    </w:p>
    <w:p w:rsidR="008B32B0" w:rsidRPr="00074D0D" w:rsidRDefault="008B32B0" w:rsidP="008B32B0">
      <w:pPr>
        <w:ind w:firstLineChars="200" w:firstLine="420"/>
      </w:pPr>
      <w:r w:rsidRPr="00074D0D">
        <w:rPr>
          <w:rFonts w:hint="eastAsia"/>
        </w:rPr>
        <w:t>原则上所有项目干系人必须参加评审，其他</w:t>
      </w:r>
      <w:r w:rsidRPr="00074D0D">
        <w:rPr>
          <w:rFonts w:hint="eastAsia"/>
        </w:rPr>
        <w:t>CCB</w:t>
      </w:r>
      <w:r w:rsidR="001D2F86">
        <w:rPr>
          <w:rFonts w:hint="eastAsia"/>
        </w:rPr>
        <w:t>成员不做强制要求，产品</w:t>
      </w:r>
      <w:r w:rsidRPr="00074D0D">
        <w:rPr>
          <w:rFonts w:hint="eastAsia"/>
        </w:rPr>
        <w:t>项目经理以及</w:t>
      </w:r>
      <w:r w:rsidRPr="00074D0D">
        <w:rPr>
          <w:rFonts w:hint="eastAsia"/>
        </w:rPr>
        <w:t>CCB</w:t>
      </w:r>
      <w:r w:rsidRPr="00074D0D">
        <w:rPr>
          <w:rFonts w:hint="eastAsia"/>
        </w:rPr>
        <w:t>负责人有权有责邀请其他干系人参会。</w:t>
      </w:r>
    </w:p>
    <w:p w:rsidR="008B32B0" w:rsidRPr="00074D0D" w:rsidRDefault="008B32B0" w:rsidP="008B32B0">
      <w:pPr>
        <w:ind w:firstLineChars="200" w:firstLine="420"/>
      </w:pPr>
      <w:r w:rsidRPr="00074D0D">
        <w:rPr>
          <w:rFonts w:hint="eastAsia"/>
        </w:rPr>
        <w:t>项目干系人可包括但不限于：项目经理，上层领导，客户，测试人员，</w:t>
      </w:r>
      <w:r w:rsidRPr="00074D0D">
        <w:rPr>
          <w:rFonts w:hint="eastAsia"/>
        </w:rPr>
        <w:t>CCB</w:t>
      </w:r>
      <w:r w:rsidRPr="00074D0D">
        <w:rPr>
          <w:rFonts w:hint="eastAsia"/>
        </w:rPr>
        <w:t>成员，行业专家，技术专家。</w:t>
      </w:r>
    </w:p>
    <w:p w:rsidR="008B32B0" w:rsidRPr="00074D0D" w:rsidRDefault="008B32B0" w:rsidP="008B32B0">
      <w:pPr>
        <w:rPr>
          <w:b/>
        </w:rPr>
      </w:pPr>
      <w:r w:rsidRPr="00074D0D">
        <w:rPr>
          <w:rFonts w:hint="eastAsia"/>
          <w:b/>
        </w:rPr>
        <w:lastRenderedPageBreak/>
        <w:t>2</w:t>
      </w:r>
      <w:r w:rsidRPr="00074D0D">
        <w:rPr>
          <w:rFonts w:hint="eastAsia"/>
          <w:b/>
        </w:rPr>
        <w:t>、评审发起：</w:t>
      </w:r>
    </w:p>
    <w:p w:rsidR="008B32B0" w:rsidRPr="00074D0D" w:rsidRDefault="008B32B0" w:rsidP="008B32B0">
      <w:pPr>
        <w:ind w:firstLineChars="200" w:firstLine="42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8B32B0" w:rsidRPr="00074D0D" w:rsidRDefault="008B32B0" w:rsidP="008B32B0">
      <w:pPr>
        <w:ind w:firstLineChars="300" w:firstLine="632"/>
      </w:pPr>
      <w:r w:rsidRPr="00074D0D">
        <w:rPr>
          <w:rFonts w:hint="eastAsia"/>
          <w:b/>
        </w:rPr>
        <w:t>评审发起需包含的主要内容如下：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主题：</w:t>
      </w:r>
      <w:r w:rsidRPr="00D924B3">
        <w:rPr>
          <w:rFonts w:ascii="宋体" w:eastAsia="宋体" w:hAnsi="宋体" w:hint="eastAsia"/>
          <w:szCs w:val="21"/>
        </w:rPr>
        <w:t>此次评审的主题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主要评审内容</w:t>
      </w:r>
      <w:r w:rsidRPr="00D924B3">
        <w:rPr>
          <w:rFonts w:ascii="宋体" w:eastAsia="宋体" w:hAnsi="宋体" w:hint="eastAsia"/>
          <w:szCs w:val="21"/>
        </w:rPr>
        <w:t>：确定评审重点，提高评审效率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希望达成的结果：</w:t>
      </w:r>
      <w:r w:rsidRPr="00D924B3">
        <w:rPr>
          <w:rFonts w:ascii="宋体" w:eastAsia="宋体" w:hAnsi="宋体" w:hint="eastAsia"/>
          <w:szCs w:val="21"/>
        </w:rPr>
        <w:t>明确本次评审的目的，达成的结果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委员名单：</w:t>
      </w:r>
      <w:r w:rsidRPr="00D924B3">
        <w:rPr>
          <w:rFonts w:ascii="宋体" w:eastAsia="宋体" w:hAnsi="宋体" w:hint="eastAsia"/>
          <w:szCs w:val="21"/>
        </w:rPr>
        <w:t>项目干系人以及指定的其他参会人员</w:t>
      </w:r>
      <w:r w:rsidRPr="00D924B3">
        <w:rPr>
          <w:rFonts w:ascii="宋体" w:eastAsia="宋体" w:hAnsi="宋体"/>
          <w:szCs w:val="21"/>
        </w:rPr>
        <w:t xml:space="preserve"> 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记录员：</w:t>
      </w:r>
      <w:r w:rsidRPr="00D924B3">
        <w:rPr>
          <w:rFonts w:ascii="宋体" w:eastAsia="宋体" w:hAnsi="宋体" w:hint="eastAsia"/>
          <w:szCs w:val="21"/>
        </w:rPr>
        <w:t>负责评审记录以及评审结果总结，发送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会议主持人：</w:t>
      </w:r>
      <w:r w:rsidRPr="00D924B3">
        <w:rPr>
          <w:rFonts w:ascii="宋体" w:eastAsia="宋体" w:hAnsi="宋体" w:hint="eastAsia"/>
          <w:szCs w:val="21"/>
        </w:rPr>
        <w:t>主持并保证</w:t>
      </w:r>
      <w:r w:rsidRPr="00D924B3">
        <w:rPr>
          <w:rFonts w:ascii="宋体" w:eastAsia="宋体" w:hAnsi="宋体" w:hint="eastAsia"/>
          <w:szCs w:val="21"/>
          <w:u w:val="single"/>
        </w:rPr>
        <w:t>会议</w:t>
      </w:r>
      <w:r w:rsidRPr="00D924B3">
        <w:rPr>
          <w:rFonts w:ascii="宋体" w:eastAsia="宋体" w:hAnsi="宋体" w:hint="eastAsia"/>
          <w:szCs w:val="21"/>
        </w:rPr>
        <w:t>的高效</w:t>
      </w:r>
    </w:p>
    <w:p w:rsidR="008B32B0" w:rsidRPr="00074D0D" w:rsidRDefault="008B32B0" w:rsidP="008B32B0">
      <w:pPr>
        <w:ind w:leftChars="500" w:left="105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8B32B0" w:rsidRPr="00D924B3" w:rsidRDefault="008B32B0" w:rsidP="008B32B0">
      <w:pPr>
        <w:pStyle w:val="12"/>
        <w:ind w:firstLineChars="0" w:firstLine="0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3、预评审：</w:t>
      </w:r>
    </w:p>
    <w:p w:rsidR="008B32B0" w:rsidRPr="00D924B3" w:rsidRDefault="008B32B0" w:rsidP="008B32B0">
      <w:pPr>
        <w:pStyle w:val="12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szCs w:val="21"/>
        </w:rPr>
        <w:t>评审委员收到评审请求后，需提前查看评审文档，并输出评审记录表，发给评审发起人，评审发起人在正式会议评审时，需解答所有评审问题。</w:t>
      </w:r>
    </w:p>
    <w:p w:rsidR="008B32B0" w:rsidRPr="00D924B3" w:rsidRDefault="008B32B0" w:rsidP="008B32B0">
      <w:pPr>
        <w:rPr>
          <w:b/>
          <w:szCs w:val="21"/>
        </w:rPr>
      </w:pPr>
      <w:r w:rsidRPr="00D924B3">
        <w:rPr>
          <w:rFonts w:hint="eastAsia"/>
          <w:b/>
          <w:szCs w:val="21"/>
        </w:rPr>
        <w:t>4</w:t>
      </w:r>
      <w:r w:rsidRPr="00D924B3">
        <w:rPr>
          <w:rFonts w:hint="eastAsia"/>
          <w:b/>
          <w:szCs w:val="21"/>
        </w:rPr>
        <w:t>、评审输出：</w:t>
      </w:r>
    </w:p>
    <w:p w:rsidR="008B32B0" w:rsidRPr="00D924B3" w:rsidRDefault="008B32B0" w:rsidP="008B32B0">
      <w:pPr>
        <w:pStyle w:val="12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szCs w:val="21"/>
        </w:rPr>
        <w:t>会议结束，评审记录员输出会议纪要以及评审记录表，评审检查表，发送给所有参会人员以及相关领导和干系人。</w:t>
      </w:r>
    </w:p>
    <w:p w:rsidR="008B32B0" w:rsidRPr="00D924B3" w:rsidRDefault="008B32B0" w:rsidP="00912DEC">
      <w:pPr>
        <w:pStyle w:val="12"/>
        <w:numPr>
          <w:ilvl w:val="0"/>
          <w:numId w:val="6"/>
        </w:numPr>
        <w:ind w:firstLineChars="0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其他评审要求：</w:t>
      </w:r>
    </w:p>
    <w:p w:rsidR="008B32B0" w:rsidRPr="00D924B3" w:rsidRDefault="00050F86" w:rsidP="00050F86">
      <w:pPr>
        <w:pStyle w:val="12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A</w:t>
      </w:r>
      <w:r>
        <w:rPr>
          <w:rFonts w:ascii="宋体" w:eastAsia="宋体" w:hAnsi="宋体" w:hint="eastAsia"/>
          <w:szCs w:val="21"/>
        </w:rPr>
        <w:t>、</w:t>
      </w:r>
      <w:r w:rsidR="008B32B0" w:rsidRPr="00D924B3">
        <w:rPr>
          <w:rFonts w:ascii="宋体" w:eastAsia="宋体" w:hAnsi="宋体" w:hint="eastAsia"/>
          <w:szCs w:val="21"/>
        </w:rPr>
        <w:t>建立基线的文档，不允许随意更改，必须通过CCB评审。</w:t>
      </w:r>
    </w:p>
    <w:p w:rsidR="008B32B0" w:rsidRPr="00050F86" w:rsidRDefault="00050F86" w:rsidP="00050F86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、</w:t>
      </w:r>
      <w:r w:rsidR="008B32B0" w:rsidRPr="00050F86">
        <w:rPr>
          <w:rFonts w:hint="eastAsia"/>
          <w:szCs w:val="21"/>
        </w:rPr>
        <w:t>修改后的文档，需要经过验证人验证通过，然后提交配置库。</w:t>
      </w:r>
    </w:p>
    <w:p w:rsidR="00374EE3" w:rsidRDefault="001C530D" w:rsidP="001C530D">
      <w:pPr>
        <w:pStyle w:val="1"/>
      </w:pPr>
      <w:bookmarkStart w:id="5" w:name="_Toc534722577"/>
      <w:r>
        <w:t>5</w:t>
      </w:r>
      <w:r w:rsidR="00050F86"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>
        <w:rPr>
          <w:rFonts w:hint="eastAsia"/>
        </w:rPr>
        <w:t>评审范围</w:t>
      </w:r>
      <w:bookmarkEnd w:id="5"/>
    </w:p>
    <w:p w:rsidR="007F212A" w:rsidRPr="006A675C" w:rsidRDefault="007F212A" w:rsidP="007F212A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</w:t>
      </w:r>
      <w:r w:rsidRPr="006A675C">
        <w:rPr>
          <w:b/>
        </w:rPr>
        <w:t>评审的内容包括但不限于如下所述：</w:t>
      </w:r>
    </w:p>
    <w:p w:rsidR="007F212A" w:rsidRDefault="007F212A" w:rsidP="007F212A">
      <w:r>
        <w:t>1</w:t>
      </w:r>
      <w:r>
        <w:t>、</w:t>
      </w:r>
      <w:r>
        <w:tab/>
      </w:r>
      <w:r>
        <w:t>所有产品或项目的需求说明书，系统设计方案，产品规划，测试方案，测试用例，测试</w:t>
      </w:r>
      <w:r>
        <w:t>/</w:t>
      </w:r>
      <w:r>
        <w:t>验收报告必须经过</w:t>
      </w:r>
      <w:r>
        <w:t>CCB</w:t>
      </w:r>
      <w:r>
        <w:t>评审且通过。</w:t>
      </w:r>
    </w:p>
    <w:p w:rsidR="007F212A" w:rsidRDefault="007F212A" w:rsidP="007F212A">
      <w:r>
        <w:t>2</w:t>
      </w:r>
      <w:r>
        <w:t>、</w:t>
      </w:r>
      <w:r>
        <w:tab/>
      </w:r>
      <w:r>
        <w:t>发生重大变更</w:t>
      </w:r>
    </w:p>
    <w:p w:rsidR="007F212A" w:rsidRDefault="007F212A" w:rsidP="007F212A">
      <w:r>
        <w:t>3</w:t>
      </w:r>
      <w:r>
        <w:t>、</w:t>
      </w:r>
      <w:r>
        <w:tab/>
      </w:r>
      <w:r>
        <w:t>影响到相关业务系统或者业务部门</w:t>
      </w:r>
    </w:p>
    <w:p w:rsidR="007F212A" w:rsidRDefault="007F212A" w:rsidP="007F212A">
      <w:r>
        <w:t>4</w:t>
      </w:r>
      <w:r>
        <w:t>、</w:t>
      </w:r>
      <w:r>
        <w:tab/>
      </w:r>
      <w:r>
        <w:t>发生业务流程变化</w:t>
      </w:r>
    </w:p>
    <w:p w:rsidR="007F212A" w:rsidRDefault="007F212A" w:rsidP="007F212A">
      <w:r>
        <w:t>5</w:t>
      </w:r>
      <w:r>
        <w:t>、</w:t>
      </w:r>
      <w:r>
        <w:tab/>
      </w:r>
      <w:r>
        <w:t>发生对外接口变更</w:t>
      </w:r>
    </w:p>
    <w:p w:rsidR="007F212A" w:rsidRDefault="007F212A" w:rsidP="007F212A">
      <w:r>
        <w:t>6</w:t>
      </w:r>
      <w:r>
        <w:t>、</w:t>
      </w:r>
      <w:r>
        <w:tab/>
      </w:r>
      <w:r>
        <w:t>影响到终端用户使用</w:t>
      </w:r>
    </w:p>
    <w:p w:rsidR="007F212A" w:rsidRDefault="007F212A" w:rsidP="007F212A">
      <w:r>
        <w:t>7</w:t>
      </w:r>
      <w:r>
        <w:t>、</w:t>
      </w:r>
      <w:r>
        <w:tab/>
      </w:r>
      <w:r>
        <w:t>变更工作量超过一周</w:t>
      </w:r>
    </w:p>
    <w:p w:rsidR="007F212A" w:rsidRDefault="007F212A" w:rsidP="007F212A">
      <w:r>
        <w:t>8</w:t>
      </w:r>
      <w:r>
        <w:t>、</w:t>
      </w:r>
      <w:r>
        <w:tab/>
      </w:r>
      <w:r>
        <w:t>重点或有争议的缺陷：如在软件测试中发现设计不够合理的，用户使用产品过程中提出的缺陷等。</w:t>
      </w:r>
    </w:p>
    <w:p w:rsidR="007F212A" w:rsidRDefault="007F212A" w:rsidP="007F212A">
      <w:r>
        <w:t>9</w:t>
      </w:r>
      <w:r>
        <w:t>、</w:t>
      </w:r>
      <w:r>
        <w:tab/>
      </w:r>
      <w:r>
        <w:t>内部改进：如设计人员为提高性能而进行的优化设计，此优化可能产生相关影响</w:t>
      </w:r>
    </w:p>
    <w:p w:rsidR="007F212A" w:rsidRDefault="007F212A" w:rsidP="007F212A">
      <w:r>
        <w:t>10</w:t>
      </w:r>
      <w:r>
        <w:t>、系统环境变更：产品的使用范围和环境发生变化，如系统的主机、外部接口</w:t>
      </w:r>
      <w:r>
        <w:t>,</w:t>
      </w:r>
      <w:r>
        <w:t>操作系统，数据库等发生变化。</w:t>
      </w:r>
    </w:p>
    <w:p w:rsidR="007F212A" w:rsidRPr="006A675C" w:rsidRDefault="007F212A" w:rsidP="007F212A">
      <w:r>
        <w:t>11</w:t>
      </w:r>
      <w:r>
        <w:t>、其他可能产生问题或影响的变更。</w:t>
      </w:r>
    </w:p>
    <w:p w:rsidR="008B32B0" w:rsidRPr="007F212A" w:rsidRDefault="008B32B0" w:rsidP="008B32B0"/>
    <w:p w:rsidR="001C530D" w:rsidRDefault="001C530D" w:rsidP="001C530D">
      <w:pPr>
        <w:pStyle w:val="1"/>
      </w:pPr>
      <w:bookmarkStart w:id="6" w:name="_Toc534722578"/>
      <w:r>
        <w:rPr>
          <w:rFonts w:hint="eastAsia"/>
        </w:rPr>
        <w:lastRenderedPageBreak/>
        <w:t>6</w:t>
      </w:r>
      <w:r>
        <w:rPr>
          <w:rFonts w:hint="eastAsia"/>
        </w:rPr>
        <w:t>．变更控制过程</w:t>
      </w:r>
      <w:bookmarkEnd w:id="6"/>
    </w:p>
    <w:p w:rsidR="001C530D" w:rsidRPr="00374EE3" w:rsidRDefault="007F212A" w:rsidP="001C530D"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pt;height:639.6pt" o:ole="">
            <v:imagedata r:id="rId10" o:title=""/>
          </v:shape>
          <o:OLEObject Type="Embed" ProgID="Visio.Drawing.15" ShapeID="_x0000_i1025" DrawAspect="Content" ObjectID="_1608737306" r:id="rId11"/>
        </w:object>
      </w:r>
    </w:p>
    <w:p w:rsidR="00FD27E4" w:rsidRPr="00FD27E4" w:rsidRDefault="00FD27E4" w:rsidP="00FD27E4"/>
    <w:sectPr w:rsidR="00FD27E4" w:rsidRPr="00FD27E4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6D28" w:rsidRDefault="009F6D28" w:rsidP="00DA7269">
      <w:r>
        <w:separator/>
      </w:r>
    </w:p>
  </w:endnote>
  <w:endnote w:type="continuationSeparator" w:id="0">
    <w:p w:rsidR="009F6D28" w:rsidRDefault="009F6D28" w:rsidP="00DA72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37E1" w:rsidRDefault="00E737E1">
    <w:pPr>
      <w:pStyle w:val="a5"/>
      <w:jc w:val="center"/>
      <w:rPr>
        <w:color w:val="4F81BD" w:themeColor="accent1"/>
      </w:rPr>
    </w:pPr>
    <w:r>
      <w:rPr>
        <w:color w:val="4F81BD" w:themeColor="accent1"/>
        <w:lang w:val="zh-CN"/>
      </w:rPr>
      <w:t xml:space="preserve"> </w:t>
    </w:r>
    <w:r>
      <w:rPr>
        <w:color w:val="4F81BD" w:themeColor="accent1"/>
      </w:rPr>
      <w:fldChar w:fldCharType="begin"/>
    </w:r>
    <w:r>
      <w:rPr>
        <w:color w:val="4F81BD" w:themeColor="accent1"/>
      </w:rPr>
      <w:instrText>PAGE  \* Arabic  \* MERGEFORMAT</w:instrText>
    </w:r>
    <w:r>
      <w:rPr>
        <w:color w:val="4F81BD" w:themeColor="accent1"/>
      </w:rPr>
      <w:fldChar w:fldCharType="separate"/>
    </w:r>
    <w:r>
      <w:rPr>
        <w:color w:val="4F81BD" w:themeColor="accent1"/>
        <w:lang w:val="zh-CN"/>
      </w:rPr>
      <w:t>2</w:t>
    </w:r>
    <w:r>
      <w:rPr>
        <w:color w:val="4F81BD" w:themeColor="accent1"/>
      </w:rPr>
      <w:fldChar w:fldCharType="end"/>
    </w:r>
    <w:r>
      <w:rPr>
        <w:color w:val="4F81BD" w:themeColor="accent1"/>
        <w:lang w:val="zh-CN"/>
      </w:rPr>
      <w:t xml:space="preserve"> / </w:t>
    </w:r>
    <w:r>
      <w:rPr>
        <w:color w:val="4F81BD" w:themeColor="accent1"/>
      </w:rPr>
      <w:fldChar w:fldCharType="begin"/>
    </w:r>
    <w:r>
      <w:rPr>
        <w:color w:val="4F81BD" w:themeColor="accent1"/>
      </w:rPr>
      <w:instrText>NUMPAGES  \* Arabic  \* MERGEFORMAT</w:instrText>
    </w:r>
    <w:r>
      <w:rPr>
        <w:color w:val="4F81BD" w:themeColor="accent1"/>
      </w:rPr>
      <w:fldChar w:fldCharType="separate"/>
    </w:r>
    <w:r>
      <w:rPr>
        <w:color w:val="4F81BD" w:themeColor="accent1"/>
        <w:lang w:val="zh-CN"/>
      </w:rPr>
      <w:t>2</w:t>
    </w:r>
    <w:r>
      <w:rPr>
        <w:color w:val="4F81BD" w:themeColor="accent1"/>
      </w:rPr>
      <w:fldChar w:fldCharType="end"/>
    </w:r>
  </w:p>
  <w:p w:rsidR="00E737E1" w:rsidRDefault="00E737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6D28" w:rsidRDefault="009F6D28" w:rsidP="00DA7269">
      <w:r>
        <w:separator/>
      </w:r>
    </w:p>
  </w:footnote>
  <w:footnote w:type="continuationSeparator" w:id="0">
    <w:p w:rsidR="009F6D28" w:rsidRDefault="009F6D28" w:rsidP="00DA72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37E1" w:rsidRDefault="00E737E1">
    <w:pPr>
      <w:pStyle w:val="a3"/>
    </w:pPr>
    <w:r>
      <w:rPr>
        <w:rFonts w:hint="eastAsia"/>
      </w:rPr>
      <w:t>P</w:t>
    </w:r>
    <w:r>
      <w:t>RD2018</w:t>
    </w:r>
    <w:r>
      <w:rPr>
        <w:rFonts w:hint="eastAsia"/>
      </w:rPr>
      <w:t>-</w:t>
    </w:r>
    <w:r>
      <w:t>G02</w:t>
    </w:r>
    <w:r>
      <w:rPr>
        <w:rFonts w:hint="eastAsia"/>
      </w:rPr>
      <w:t>-</w:t>
    </w:r>
    <w:r w:rsidR="00B92C76">
      <w:rPr>
        <w:rFonts w:hint="eastAsia"/>
      </w:rPr>
      <w:t>C</w:t>
    </w:r>
    <w:r w:rsidR="00B92C76">
      <w:t>CB</w:t>
    </w:r>
    <w:r w:rsidR="00B92C76">
      <w:rPr>
        <w:rFonts w:hint="eastAsia"/>
      </w:rPr>
      <w:t>章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F73217"/>
    <w:multiLevelType w:val="hybridMultilevel"/>
    <w:tmpl w:val="A6EAEEB0"/>
    <w:lvl w:ilvl="0" w:tplc="849A8B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27A56"/>
    <w:multiLevelType w:val="hybridMultilevel"/>
    <w:tmpl w:val="C0BA43CA"/>
    <w:lvl w:ilvl="0" w:tplc="10FC14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C06679"/>
    <w:multiLevelType w:val="hybridMultilevel"/>
    <w:tmpl w:val="EA0EAC5E"/>
    <w:lvl w:ilvl="0" w:tplc="06CE47E0">
      <w:start w:val="6"/>
      <w:numFmt w:val="decimal"/>
      <w:lvlText w:val="%1．"/>
      <w:lvlJc w:val="left"/>
      <w:pPr>
        <w:ind w:left="720" w:hanging="720"/>
      </w:pPr>
      <w:rPr>
        <w:rFonts w:ascii="Times New Roman" w:eastAsia="宋体" w:hAnsi="Times New Roman" w:cs="Times New Roman"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B07630"/>
    <w:multiLevelType w:val="hybridMultilevel"/>
    <w:tmpl w:val="BCB4F66E"/>
    <w:lvl w:ilvl="0" w:tplc="EEE6B380">
      <w:start w:val="1"/>
      <w:numFmt w:val="decimal"/>
      <w:lvlText w:val="%1．"/>
      <w:lvlJc w:val="left"/>
      <w:pPr>
        <w:ind w:left="684" w:hanging="684"/>
      </w:pPr>
      <w:rPr>
        <w:rFonts w:hint="default"/>
      </w:rPr>
    </w:lvl>
    <w:lvl w:ilvl="1" w:tplc="666A865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DC1005"/>
    <w:multiLevelType w:val="hybridMultilevel"/>
    <w:tmpl w:val="854E9F20"/>
    <w:lvl w:ilvl="0" w:tplc="FF48210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AC7682"/>
    <w:multiLevelType w:val="hybridMultilevel"/>
    <w:tmpl w:val="F2648596"/>
    <w:lvl w:ilvl="0" w:tplc="406A77A2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BDB7DED"/>
    <w:multiLevelType w:val="hybridMultilevel"/>
    <w:tmpl w:val="C0FC39DE"/>
    <w:lvl w:ilvl="0" w:tplc="ABD6E69E">
      <w:start w:val="4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8"/>
  </w:num>
  <w:num w:numId="6">
    <w:abstractNumId w:val="6"/>
  </w:num>
  <w:num w:numId="7">
    <w:abstractNumId w:val="5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B05B9"/>
    <w:rsid w:val="00041E1D"/>
    <w:rsid w:val="000500A2"/>
    <w:rsid w:val="00050F86"/>
    <w:rsid w:val="00064A3E"/>
    <w:rsid w:val="00083732"/>
    <w:rsid w:val="00152375"/>
    <w:rsid w:val="001727EA"/>
    <w:rsid w:val="001C530D"/>
    <w:rsid w:val="001D2F86"/>
    <w:rsid w:val="001E356C"/>
    <w:rsid w:val="001F0ED6"/>
    <w:rsid w:val="00236958"/>
    <w:rsid w:val="00261A36"/>
    <w:rsid w:val="0028735E"/>
    <w:rsid w:val="002877C4"/>
    <w:rsid w:val="002D3697"/>
    <w:rsid w:val="002E4A0B"/>
    <w:rsid w:val="00351360"/>
    <w:rsid w:val="00374EE3"/>
    <w:rsid w:val="00396B88"/>
    <w:rsid w:val="003B7566"/>
    <w:rsid w:val="003B7F6B"/>
    <w:rsid w:val="003F4347"/>
    <w:rsid w:val="00422C60"/>
    <w:rsid w:val="004D0D44"/>
    <w:rsid w:val="004D7500"/>
    <w:rsid w:val="005217A0"/>
    <w:rsid w:val="005640B6"/>
    <w:rsid w:val="005A2C6B"/>
    <w:rsid w:val="005A2F31"/>
    <w:rsid w:val="005B7BD5"/>
    <w:rsid w:val="005E2A36"/>
    <w:rsid w:val="006021C5"/>
    <w:rsid w:val="00610F54"/>
    <w:rsid w:val="0063073D"/>
    <w:rsid w:val="006543BE"/>
    <w:rsid w:val="00687CD6"/>
    <w:rsid w:val="006C6626"/>
    <w:rsid w:val="006D19D0"/>
    <w:rsid w:val="00711C15"/>
    <w:rsid w:val="00773CB6"/>
    <w:rsid w:val="007C422F"/>
    <w:rsid w:val="007F212A"/>
    <w:rsid w:val="00845157"/>
    <w:rsid w:val="00887ED6"/>
    <w:rsid w:val="008A049D"/>
    <w:rsid w:val="008B0C58"/>
    <w:rsid w:val="008B32B0"/>
    <w:rsid w:val="0091260E"/>
    <w:rsid w:val="00912DEC"/>
    <w:rsid w:val="00914198"/>
    <w:rsid w:val="009B4052"/>
    <w:rsid w:val="009C66D0"/>
    <w:rsid w:val="009F6D28"/>
    <w:rsid w:val="009F6E14"/>
    <w:rsid w:val="00A008DB"/>
    <w:rsid w:val="00A31537"/>
    <w:rsid w:val="00A36B62"/>
    <w:rsid w:val="00A81D3D"/>
    <w:rsid w:val="00A87E0E"/>
    <w:rsid w:val="00B3299F"/>
    <w:rsid w:val="00B92C76"/>
    <w:rsid w:val="00C309E0"/>
    <w:rsid w:val="00C913BF"/>
    <w:rsid w:val="00C97DB3"/>
    <w:rsid w:val="00CD4559"/>
    <w:rsid w:val="00D3602E"/>
    <w:rsid w:val="00D924B3"/>
    <w:rsid w:val="00DA7269"/>
    <w:rsid w:val="00DD41D6"/>
    <w:rsid w:val="00DD4727"/>
    <w:rsid w:val="00E168D8"/>
    <w:rsid w:val="00E50F11"/>
    <w:rsid w:val="00E737E1"/>
    <w:rsid w:val="00E819FE"/>
    <w:rsid w:val="00EF0251"/>
    <w:rsid w:val="00F375D6"/>
    <w:rsid w:val="00F70E6E"/>
    <w:rsid w:val="00F95E43"/>
    <w:rsid w:val="00FB05B9"/>
    <w:rsid w:val="00FC7B29"/>
    <w:rsid w:val="00FD2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36AFA6"/>
  <w15:docId w15:val="{9FDC60FF-B20A-42D3-B258-B1DC7097A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A72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72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726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72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726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A7269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qFormat/>
    <w:rsid w:val="00DA72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11C15"/>
    <w:pPr>
      <w:ind w:firstLineChars="200" w:firstLine="420"/>
    </w:pPr>
  </w:style>
  <w:style w:type="paragraph" w:styleId="a9">
    <w:name w:val="No Spacing"/>
    <w:uiPriority w:val="1"/>
    <w:qFormat/>
    <w:rsid w:val="00E168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E168D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168D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31537"/>
    <w:pPr>
      <w:widowControl/>
      <w:jc w:val="left"/>
      <w:outlineLvl w:val="9"/>
    </w:pPr>
    <w:rPr>
      <w:rFonts w:ascii="宋体" w:eastAsia="宋体" w:hAnsi="宋体" w:cs="宋体"/>
      <w:sz w:val="28"/>
    </w:rPr>
  </w:style>
  <w:style w:type="paragraph" w:styleId="ac">
    <w:name w:val="caption"/>
    <w:basedOn w:val="a"/>
    <w:next w:val="a"/>
    <w:uiPriority w:val="35"/>
    <w:unhideWhenUsed/>
    <w:qFormat/>
    <w:rsid w:val="00A31537"/>
    <w:pPr>
      <w:widowControl/>
      <w:spacing w:after="200"/>
      <w:jc w:val="left"/>
    </w:pPr>
    <w:rPr>
      <w:rFonts w:ascii="宋体" w:eastAsia="宋体" w:hAnsi="宋体" w:cs="宋体"/>
      <w:iCs/>
      <w:kern w:val="0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3153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31537"/>
    <w:rPr>
      <w:rFonts w:ascii="宋体" w:eastAsia="宋体" w:hAnsi="宋体" w:cs="宋体"/>
      <w:kern w:val="0"/>
      <w:sz w:val="24"/>
      <w:szCs w:val="24"/>
    </w:rPr>
  </w:style>
  <w:style w:type="paragraph" w:styleId="2">
    <w:name w:val="toc 2"/>
    <w:basedOn w:val="a"/>
    <w:next w:val="a"/>
    <w:autoRedefine/>
    <w:uiPriority w:val="39"/>
    <w:semiHidden/>
    <w:unhideWhenUsed/>
    <w:rsid w:val="00B3299F"/>
    <w:pPr>
      <w:ind w:leftChars="200" w:left="420"/>
    </w:pPr>
  </w:style>
  <w:style w:type="character" w:styleId="ad">
    <w:name w:val="Hyperlink"/>
    <w:uiPriority w:val="99"/>
    <w:rsid w:val="00B3299F"/>
    <w:rPr>
      <w:strike w:val="0"/>
      <w:dstrike w:val="0"/>
      <w:color w:val="0000FF"/>
      <w:u w:val="none"/>
      <w:effect w:val="none"/>
    </w:rPr>
  </w:style>
  <w:style w:type="paragraph" w:styleId="11">
    <w:name w:val="toc 1"/>
    <w:basedOn w:val="a"/>
    <w:next w:val="a"/>
    <w:autoRedefine/>
    <w:uiPriority w:val="39"/>
    <w:unhideWhenUsed/>
    <w:rsid w:val="00351360"/>
    <w:pPr>
      <w:tabs>
        <w:tab w:val="right" w:leader="dot" w:pos="8296"/>
      </w:tabs>
    </w:pPr>
    <w:rPr>
      <w:rFonts w:ascii="Times New Roman" w:eastAsia="宋体" w:hAnsi="Times New Roman" w:cs="Times New Roman"/>
      <w:szCs w:val="24"/>
    </w:rPr>
  </w:style>
  <w:style w:type="paragraph" w:styleId="3">
    <w:name w:val="toc 3"/>
    <w:basedOn w:val="a"/>
    <w:next w:val="a"/>
    <w:autoRedefine/>
    <w:uiPriority w:val="39"/>
    <w:unhideWhenUsed/>
    <w:rsid w:val="00B3299F"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customStyle="1" w:styleId="Title-Revision">
    <w:name w:val="Title - Revision"/>
    <w:basedOn w:val="ae"/>
    <w:uiPriority w:val="99"/>
    <w:rsid w:val="008B32B0"/>
    <w:pPr>
      <w:spacing w:before="720" w:after="240"/>
      <w:outlineLvl w:val="9"/>
    </w:pPr>
    <w:rPr>
      <w:rFonts w:ascii="Arial" w:eastAsia="宋体" w:hAnsi="Arial" w:cs="宋体"/>
      <w:bCs w:val="0"/>
      <w:smallCaps/>
      <w:color w:val="000000"/>
      <w:kern w:val="28"/>
      <w:sz w:val="36"/>
      <w:szCs w:val="20"/>
    </w:rPr>
  </w:style>
  <w:style w:type="paragraph" w:styleId="ae">
    <w:name w:val="Title"/>
    <w:basedOn w:val="a"/>
    <w:next w:val="a"/>
    <w:link w:val="af"/>
    <w:uiPriority w:val="10"/>
    <w:qFormat/>
    <w:rsid w:val="008B32B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8B32B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rsid w:val="008B32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85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52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AA2252-B436-4CC1-B3DD-529C5ABD59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7</Pages>
  <Words>348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一川梅子 黄时雨</cp:lastModifiedBy>
  <cp:revision>26</cp:revision>
  <dcterms:created xsi:type="dcterms:W3CDTF">2019-01-07T16:12:00Z</dcterms:created>
  <dcterms:modified xsi:type="dcterms:W3CDTF">2019-01-11T10:42:00Z</dcterms:modified>
</cp:coreProperties>
</file>